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C230B" w:rsidRPr="002C230B" w:rsidRDefault="002C230B" w:rsidP="002C230B">
      <w:pPr>
        <w:pStyle w:val="a4"/>
        <w:pBdr>
          <w:bottom w:val="none" w:sz="0" w:space="0" w:color="auto"/>
        </w:pBdr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Pr="002C230B" w:rsidRDefault="002C230B" w:rsidP="002C230B">
      <w:pPr>
        <w:pStyle w:val="a4"/>
        <w:pBdr>
          <w:bottom w:val="none" w:sz="0" w:space="0" w:color="auto"/>
        </w:pBdr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Pr="002C230B" w:rsidRDefault="002C230B" w:rsidP="002C230B">
      <w:pPr>
        <w:pStyle w:val="a4"/>
        <w:pBdr>
          <w:bottom w:val="none" w:sz="0" w:space="0" w:color="auto"/>
        </w:pBdr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Pr="002C230B" w:rsidRDefault="002C230B" w:rsidP="002C230B">
      <w:pPr>
        <w:pStyle w:val="a4"/>
        <w:pBdr>
          <w:bottom w:val="none" w:sz="0" w:space="0" w:color="auto"/>
        </w:pBdr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Pr="002C230B" w:rsidRDefault="002C230B" w:rsidP="002C230B">
      <w:pPr>
        <w:pStyle w:val="a4"/>
        <w:pBdr>
          <w:bottom w:val="none" w:sz="0" w:space="0" w:color="auto"/>
        </w:pBdr>
        <w:jc w:val="center"/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Pr="002C230B" w:rsidRDefault="002C230B" w:rsidP="002C230B">
      <w:pPr>
        <w:pStyle w:val="a4"/>
        <w:pBdr>
          <w:bottom w:val="none" w:sz="0" w:space="0" w:color="auto"/>
        </w:pBdr>
        <w:jc w:val="center"/>
        <w:rPr>
          <w:rFonts w:ascii="Times New Roman" w:hAnsi="Times New Roman" w:cs="Times New Roman"/>
          <w:color w:val="auto"/>
          <w:sz w:val="24"/>
          <w:szCs w:val="24"/>
        </w:rPr>
      </w:pPr>
    </w:p>
    <w:p w:rsidR="002C230B" w:rsidRDefault="002C230B" w:rsidP="002C230B">
      <w:pPr>
        <w:pStyle w:val="a4"/>
        <w:pBdr>
          <w:bottom w:val="none" w:sz="0" w:space="0" w:color="auto"/>
        </w:pBdr>
        <w:jc w:val="center"/>
        <w:rPr>
          <w:rFonts w:ascii="Times New Roman" w:hAnsi="Times New Roman" w:cs="Times New Roman"/>
          <w:color w:val="auto"/>
          <w:sz w:val="24"/>
          <w:szCs w:val="24"/>
        </w:rPr>
      </w:pPr>
    </w:p>
    <w:p w:rsidR="00B46C53" w:rsidRDefault="00B46C53" w:rsidP="00B46C53"/>
    <w:p w:rsidR="00B46C53" w:rsidRDefault="00B46C53" w:rsidP="00B46C53"/>
    <w:p w:rsidR="00B46C53" w:rsidRDefault="00B46C53" w:rsidP="00B46C53"/>
    <w:p w:rsidR="00B46C53" w:rsidRDefault="00B46C53" w:rsidP="00B46C53"/>
    <w:p w:rsidR="00B46C53" w:rsidRDefault="00B46C53" w:rsidP="00B46C53"/>
    <w:p w:rsidR="00B46C53" w:rsidRDefault="00B46C53" w:rsidP="00B46C53"/>
    <w:p w:rsidR="00B46C53" w:rsidRDefault="00B46C53" w:rsidP="00B46C53"/>
    <w:p w:rsidR="00B46C53" w:rsidRDefault="00B46C53" w:rsidP="00B46C53"/>
    <w:p w:rsidR="00B46C53" w:rsidRPr="00B46C53" w:rsidRDefault="00B46C53" w:rsidP="00B46C53">
      <w:bookmarkStart w:id="0" w:name="_GoBack"/>
      <w:bookmarkEnd w:id="0"/>
    </w:p>
    <w:p w:rsidR="002C230B" w:rsidRPr="002C230B" w:rsidRDefault="002C230B" w:rsidP="002C230B">
      <w:pPr>
        <w:pStyle w:val="a4"/>
        <w:pBdr>
          <w:bottom w:val="none" w:sz="0" w:space="0" w:color="auto"/>
        </w:pBdr>
        <w:jc w:val="center"/>
        <w:rPr>
          <w:rFonts w:ascii="Times New Roman" w:hAnsi="Times New Roman" w:cs="Times New Roman"/>
          <w:color w:val="auto"/>
          <w:sz w:val="24"/>
          <w:szCs w:val="24"/>
        </w:rPr>
      </w:pPr>
    </w:p>
    <w:p w:rsidR="00F43DC7" w:rsidRPr="00F43DC7" w:rsidRDefault="002C230B" w:rsidP="00F43DC7">
      <w:pPr>
        <w:pStyle w:val="a4"/>
        <w:pBdr>
          <w:bottom w:val="none" w:sz="0" w:space="0" w:color="auto"/>
        </w:pBdr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r w:rsidRPr="002C230B">
        <w:rPr>
          <w:rFonts w:ascii="Times New Roman" w:hAnsi="Times New Roman" w:cs="Times New Roman"/>
          <w:color w:val="auto"/>
          <w:sz w:val="24"/>
          <w:szCs w:val="24"/>
        </w:rPr>
        <w:t xml:space="preserve">ОПИСАНИЕ </w:t>
      </w:r>
      <w:r w:rsidR="00F43DC7">
        <w:rPr>
          <w:rFonts w:ascii="Times New Roman" w:hAnsi="Times New Roman" w:cs="Times New Roman"/>
          <w:color w:val="auto"/>
          <w:sz w:val="24"/>
          <w:szCs w:val="24"/>
        </w:rPr>
        <w:t xml:space="preserve">ПРОЦЕССОВ, ОБЕСПЕЧИВАЮЩИХ </w:t>
      </w:r>
      <w:r w:rsidR="00D90F15">
        <w:rPr>
          <w:rFonts w:ascii="Times New Roman" w:hAnsi="Times New Roman" w:cs="Times New Roman"/>
          <w:color w:val="auto"/>
          <w:sz w:val="24"/>
          <w:szCs w:val="24"/>
        </w:rPr>
        <w:t xml:space="preserve">ПОДДЕРЖАНИЕ </w:t>
      </w:r>
      <w:r w:rsidRPr="002C230B">
        <w:rPr>
          <w:rFonts w:ascii="Times New Roman" w:hAnsi="Times New Roman" w:cs="Times New Roman"/>
          <w:color w:val="auto"/>
          <w:sz w:val="24"/>
          <w:szCs w:val="24"/>
        </w:rPr>
        <w:t xml:space="preserve">ЖИЗНЕННОГО ЦИКЛА </w:t>
      </w:r>
      <w:r w:rsidR="00F43DC7" w:rsidRPr="00F43DC7">
        <w:rPr>
          <w:rFonts w:ascii="Times New Roman" w:hAnsi="Times New Roman" w:cs="Times New Roman"/>
          <w:color w:val="auto"/>
          <w:sz w:val="24"/>
          <w:szCs w:val="24"/>
        </w:rPr>
        <w:t>ПРОГРАММНО</w:t>
      </w:r>
      <w:r w:rsidR="00F43DC7">
        <w:rPr>
          <w:rFonts w:ascii="Times New Roman" w:hAnsi="Times New Roman" w:cs="Times New Roman"/>
          <w:color w:val="auto"/>
          <w:sz w:val="24"/>
          <w:szCs w:val="24"/>
        </w:rPr>
        <w:t>ГО</w:t>
      </w:r>
      <w:r w:rsidR="00F43DC7" w:rsidRPr="00F43DC7">
        <w:rPr>
          <w:rFonts w:ascii="Times New Roman" w:hAnsi="Times New Roman" w:cs="Times New Roman"/>
          <w:color w:val="auto"/>
          <w:sz w:val="24"/>
          <w:szCs w:val="24"/>
        </w:rPr>
        <w:t xml:space="preserve"> ОБЕСПЕЧЕНИ</w:t>
      </w:r>
      <w:r w:rsidR="00F43DC7">
        <w:rPr>
          <w:rFonts w:ascii="Times New Roman" w:hAnsi="Times New Roman" w:cs="Times New Roman"/>
          <w:color w:val="auto"/>
          <w:sz w:val="24"/>
          <w:szCs w:val="24"/>
        </w:rPr>
        <w:t>Я</w:t>
      </w:r>
      <w:r w:rsidR="00F43DC7" w:rsidRPr="00F43DC7">
        <w:rPr>
          <w:rFonts w:ascii="Times New Roman" w:hAnsi="Times New Roman" w:cs="Times New Roman"/>
          <w:color w:val="auto"/>
          <w:sz w:val="24"/>
          <w:szCs w:val="24"/>
        </w:rPr>
        <w:t xml:space="preserve"> ДЛЯ ТЕРМИНАЛЬНЫХ УСТРОЙСТВ «ОМЕГА K600T»</w:t>
      </w:r>
      <w:r w:rsidR="00F43DC7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r w:rsidR="00F43DC7" w:rsidRPr="00F43DC7">
        <w:rPr>
          <w:rFonts w:ascii="Times New Roman" w:hAnsi="Times New Roman" w:cs="Times New Roman"/>
          <w:color w:val="auto"/>
          <w:sz w:val="24"/>
          <w:szCs w:val="24"/>
        </w:rPr>
        <w:t>(АСТФ.464514.006 ТУ)</w:t>
      </w:r>
    </w:p>
    <w:p w:rsidR="002C230B" w:rsidRPr="002C230B" w:rsidRDefault="002C230B" w:rsidP="002C230B">
      <w:pPr>
        <w:rPr>
          <w:rFonts w:ascii="Times New Roman" w:hAnsi="Times New Roman" w:cs="Times New Roman"/>
          <w:sz w:val="24"/>
          <w:szCs w:val="24"/>
        </w:rPr>
      </w:pPr>
    </w:p>
    <w:p w:rsidR="000C7A45" w:rsidRPr="002C230B" w:rsidRDefault="000C7A45">
      <w:pPr>
        <w:spacing w:after="200" w:line="276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2C230B">
        <w:rPr>
          <w:rFonts w:ascii="Times New Roman" w:hAnsi="Times New Roman" w:cs="Times New Roman"/>
          <w:sz w:val="24"/>
          <w:szCs w:val="24"/>
        </w:rPr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4"/>
          <w:lang w:eastAsia="en-US"/>
        </w:rPr>
        <w:id w:val="-594167937"/>
        <w:docPartObj>
          <w:docPartGallery w:val="Table of Contents"/>
          <w:docPartUnique/>
        </w:docPartObj>
      </w:sdtPr>
      <w:sdtContent>
        <w:p w:rsidR="000C7A45" w:rsidRPr="002C230B" w:rsidRDefault="002C230B" w:rsidP="000C7A45">
          <w:pPr>
            <w:pStyle w:val="a9"/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 w:rsidRPr="002C230B">
            <w:rPr>
              <w:rFonts w:ascii="Times New Roman" w:hAnsi="Times New Roman" w:cs="Times New Roman"/>
              <w:b w:val="0"/>
              <w:color w:val="auto"/>
              <w:sz w:val="24"/>
              <w:szCs w:val="24"/>
            </w:rPr>
            <w:t>ОГЛАВЛЕНИЕ</w:t>
          </w:r>
        </w:p>
        <w:p w:rsidR="00B46C53" w:rsidRPr="00B46C53" w:rsidRDefault="000C7A45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C230B">
            <w:fldChar w:fldCharType="begin"/>
          </w:r>
          <w:r w:rsidRPr="002C230B">
            <w:instrText xml:space="preserve"> TOC \o "1-2" \h \z \u </w:instrText>
          </w:r>
          <w:r w:rsidRPr="002C230B">
            <w:fldChar w:fldCharType="separate"/>
          </w:r>
          <w:hyperlink w:anchor="_Toc59703263" w:history="1"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1</w:t>
            </w:r>
            <w:r w:rsidR="00B46C53"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46C53"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Общие сведения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3 \h </w:instrTex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B46C53"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46C53" w:rsidRPr="00B46C53" w:rsidRDefault="00B46C5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703264" w:history="1">
            <w:r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</w:t>
            </w:r>
            <w:r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Планирование процессов жизненного цикла продукции</w:t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4 \h </w:instrText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46C53" w:rsidRPr="00B46C53" w:rsidRDefault="00B46C5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703265" w:history="1">
            <w:r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3</w:t>
            </w:r>
            <w:r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Определение требований, проектирование и разработка</w:t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5 \h </w:instrText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46C53" w:rsidRPr="00B46C53" w:rsidRDefault="00B46C5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703266" w:history="1">
            <w:r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</w:t>
            </w:r>
            <w:r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Тестирование и отладка</w:t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6 \h </w:instrText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46C53" w:rsidRPr="00B46C53" w:rsidRDefault="00B46C5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703267" w:history="1">
            <w:r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5</w:t>
            </w:r>
            <w:r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Эксплуатация и сопровождение</w:t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7 \h </w:instrText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46C53" w:rsidRPr="00B46C53" w:rsidRDefault="00B46C53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703268" w:history="1">
            <w:r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6</w:t>
            </w:r>
            <w:r w:rsidRPr="00B46C5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B46C53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Информация о персонале, необходимом для обеспечения поддержки программного обеспечения.</w:t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703268 \h </w:instrText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B46C5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C7A45" w:rsidRPr="002C230B" w:rsidRDefault="000C7A45" w:rsidP="002C230B">
          <w:pPr>
            <w:tabs>
              <w:tab w:val="right" w:leader="dot" w:pos="9356"/>
            </w:tabs>
            <w:rPr>
              <w:rFonts w:ascii="Times New Roman" w:hAnsi="Times New Roman" w:cs="Times New Roman"/>
              <w:sz w:val="24"/>
              <w:szCs w:val="24"/>
            </w:rPr>
          </w:pPr>
          <w:r w:rsidRPr="002C230B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</w:sdtContent>
    </w:sdt>
    <w:p w:rsidR="000C7A45" w:rsidRPr="002C230B" w:rsidRDefault="000C7A45" w:rsidP="0069382B">
      <w:pPr>
        <w:rPr>
          <w:rFonts w:ascii="Times New Roman" w:hAnsi="Times New Roman" w:cs="Times New Roman"/>
          <w:sz w:val="24"/>
          <w:szCs w:val="24"/>
        </w:rPr>
      </w:pPr>
    </w:p>
    <w:p w:rsidR="00794F7F" w:rsidRPr="002C230B" w:rsidRDefault="00531CDD" w:rsidP="002C230B">
      <w:pPr>
        <w:pStyle w:val="1"/>
        <w:ind w:left="431" w:hanging="431"/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</w:pPr>
      <w:bookmarkStart w:id="1" w:name="_Ref442175570"/>
      <w:bookmarkStart w:id="2" w:name="_Toc59703263"/>
      <w:r w:rsidRPr="002C230B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Общие сведения</w:t>
      </w:r>
      <w:bookmarkEnd w:id="2"/>
    </w:p>
    <w:p w:rsidR="0098512B" w:rsidRPr="0098512B" w:rsidRDefault="00637995" w:rsidP="0098512B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F57CA5">
        <w:rPr>
          <w:rFonts w:ascii="Times New Roman" w:hAnsi="Times New Roman"/>
          <w:sz w:val="24"/>
        </w:rPr>
        <w:t>Программное обеспечение для терминальных устройств «ОМЕГА K600T»</w:t>
      </w:r>
      <w:r w:rsidR="003370D0" w:rsidRPr="006E6B45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98512B">
        <w:rPr>
          <w:rFonts w:ascii="Times New Roman" w:hAnsi="Times New Roman" w:cs="Times New Roman"/>
          <w:sz w:val="24"/>
          <w:szCs w:val="24"/>
          <w:lang w:eastAsia="ru-RU"/>
        </w:rPr>
        <w:t>предназначен</w:t>
      </w:r>
      <w:r>
        <w:rPr>
          <w:rFonts w:ascii="Times New Roman" w:hAnsi="Times New Roman" w:cs="Times New Roman"/>
          <w:sz w:val="24"/>
          <w:szCs w:val="24"/>
          <w:lang w:eastAsia="ru-RU"/>
        </w:rPr>
        <w:t>о</w:t>
      </w:r>
      <w:r w:rsidR="0098512B" w:rsidRPr="0098512B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3416BB">
        <w:rPr>
          <w:rFonts w:ascii="Times New Roman" w:hAnsi="Times New Roman"/>
          <w:sz w:val="24"/>
        </w:rPr>
        <w:t xml:space="preserve">для </w:t>
      </w:r>
      <w:r>
        <w:rPr>
          <w:rFonts w:ascii="Times New Roman" w:hAnsi="Times New Roman"/>
          <w:sz w:val="24"/>
        </w:rPr>
        <w:t>обмена голосовыми сообщениями и тональными сигналами в режиме реального времени в составе АПК «ОМЕГА»</w:t>
      </w:r>
      <w:r w:rsidR="0098512B" w:rsidRPr="0098512B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98512B" w:rsidRPr="0098512B" w:rsidRDefault="00637995" w:rsidP="0098512B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 xml:space="preserve">«ОМЕГА K600T» </w:t>
      </w:r>
      <w:r w:rsidR="0098512B" w:rsidRPr="0098512B">
        <w:rPr>
          <w:rFonts w:ascii="Times New Roman" w:hAnsi="Times New Roman" w:cs="Times New Roman"/>
          <w:sz w:val="24"/>
          <w:szCs w:val="24"/>
          <w:lang w:eastAsia="ru-RU"/>
        </w:rPr>
        <w:t>обеспечивает:</w:t>
      </w:r>
    </w:p>
    <w:p w:rsidR="0098512B" w:rsidRPr="0098512B" w:rsidRDefault="0098512B" w:rsidP="0098512B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98512B">
        <w:rPr>
          <w:rFonts w:ascii="Times New Roman" w:hAnsi="Times New Roman" w:cs="Times New Roman"/>
          <w:sz w:val="24"/>
          <w:szCs w:val="24"/>
          <w:lang w:eastAsia="ru-RU"/>
        </w:rPr>
        <w:t>•</w:t>
      </w:r>
      <w:r w:rsidRPr="0098512B">
        <w:rPr>
          <w:rFonts w:ascii="Times New Roman" w:hAnsi="Times New Roman" w:cs="Times New Roman"/>
          <w:sz w:val="24"/>
          <w:szCs w:val="24"/>
          <w:lang w:eastAsia="ru-RU"/>
        </w:rPr>
        <w:tab/>
      </w:r>
      <w:r w:rsidR="00637995">
        <w:rPr>
          <w:rFonts w:ascii="Times New Roman" w:hAnsi="Times New Roman" w:cs="Times New Roman"/>
          <w:sz w:val="24"/>
          <w:szCs w:val="24"/>
          <w:lang w:eastAsia="ru-RU"/>
        </w:rPr>
        <w:t>передачу и прием голосовых сообщений</w:t>
      </w:r>
      <w:r w:rsidR="00637995" w:rsidRPr="00637995">
        <w:rPr>
          <w:rFonts w:ascii="Times New Roman" w:hAnsi="Times New Roman"/>
          <w:sz w:val="24"/>
        </w:rPr>
        <w:t xml:space="preserve"> </w:t>
      </w:r>
      <w:r w:rsidR="00637995">
        <w:rPr>
          <w:rFonts w:ascii="Times New Roman" w:hAnsi="Times New Roman"/>
          <w:sz w:val="24"/>
        </w:rPr>
        <w:t>и тональных сигналов</w:t>
      </w:r>
      <w:r w:rsidRPr="0098512B">
        <w:rPr>
          <w:rFonts w:ascii="Times New Roman" w:hAnsi="Times New Roman" w:cs="Times New Roman"/>
          <w:sz w:val="24"/>
          <w:szCs w:val="24"/>
          <w:lang w:eastAsia="ru-RU"/>
        </w:rPr>
        <w:t>;</w:t>
      </w:r>
    </w:p>
    <w:p w:rsidR="0098512B" w:rsidRDefault="0098512B" w:rsidP="0098512B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98512B">
        <w:rPr>
          <w:rFonts w:ascii="Times New Roman" w:hAnsi="Times New Roman" w:cs="Times New Roman"/>
          <w:sz w:val="24"/>
          <w:szCs w:val="24"/>
          <w:lang w:eastAsia="ru-RU"/>
        </w:rPr>
        <w:t>•</w:t>
      </w:r>
      <w:r w:rsidRPr="0098512B">
        <w:rPr>
          <w:rFonts w:ascii="Times New Roman" w:hAnsi="Times New Roman" w:cs="Times New Roman"/>
          <w:sz w:val="24"/>
          <w:szCs w:val="24"/>
          <w:lang w:eastAsia="ru-RU"/>
        </w:rPr>
        <w:tab/>
      </w:r>
      <w:r w:rsidR="00637995">
        <w:rPr>
          <w:rFonts w:ascii="Times New Roman" w:hAnsi="Times New Roman" w:cs="Times New Roman"/>
          <w:sz w:val="24"/>
          <w:szCs w:val="24"/>
          <w:lang w:eastAsia="ru-RU"/>
        </w:rPr>
        <w:t>выбор абонента или группы абонентов для передачи голосовых сообщений</w:t>
      </w:r>
      <w:r w:rsidR="00637995" w:rsidRPr="00637995">
        <w:rPr>
          <w:rFonts w:ascii="Times New Roman" w:hAnsi="Times New Roman"/>
          <w:sz w:val="24"/>
        </w:rPr>
        <w:t xml:space="preserve"> </w:t>
      </w:r>
      <w:r w:rsidR="00637995">
        <w:rPr>
          <w:rFonts w:ascii="Times New Roman" w:hAnsi="Times New Roman"/>
          <w:sz w:val="24"/>
        </w:rPr>
        <w:t>и тональных сигналов</w:t>
      </w:r>
      <w:r w:rsidRPr="0098512B">
        <w:rPr>
          <w:rFonts w:ascii="Times New Roman" w:hAnsi="Times New Roman" w:cs="Times New Roman"/>
          <w:sz w:val="24"/>
          <w:szCs w:val="24"/>
          <w:lang w:eastAsia="ru-RU"/>
        </w:rPr>
        <w:t>;</w:t>
      </w:r>
    </w:p>
    <w:p w:rsidR="0098512B" w:rsidRPr="0098512B" w:rsidRDefault="0098512B" w:rsidP="0098512B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98512B">
        <w:rPr>
          <w:rFonts w:ascii="Times New Roman" w:hAnsi="Times New Roman" w:cs="Times New Roman"/>
          <w:sz w:val="24"/>
          <w:szCs w:val="24"/>
          <w:lang w:eastAsia="ru-RU"/>
        </w:rPr>
        <w:t>•</w:t>
      </w:r>
      <w:r w:rsidRPr="0098512B">
        <w:rPr>
          <w:rFonts w:ascii="Times New Roman" w:hAnsi="Times New Roman" w:cs="Times New Roman"/>
          <w:sz w:val="24"/>
          <w:szCs w:val="24"/>
          <w:lang w:eastAsia="ru-RU"/>
        </w:rPr>
        <w:tab/>
      </w:r>
      <w:r w:rsidR="00637995">
        <w:rPr>
          <w:rFonts w:ascii="Times New Roman" w:hAnsi="Times New Roman" w:cs="Times New Roman"/>
          <w:sz w:val="24"/>
          <w:szCs w:val="24"/>
          <w:lang w:eastAsia="ru-RU"/>
        </w:rPr>
        <w:t>выбор типа сигнала (голос или тональный сигнал) для передачи</w:t>
      </w:r>
      <w:r w:rsidRPr="0098512B">
        <w:rPr>
          <w:rFonts w:ascii="Times New Roman" w:hAnsi="Times New Roman" w:cs="Times New Roman"/>
          <w:sz w:val="24"/>
          <w:szCs w:val="24"/>
          <w:lang w:eastAsia="ru-RU"/>
        </w:rPr>
        <w:t>;</w:t>
      </w:r>
    </w:p>
    <w:p w:rsidR="003370D0" w:rsidRDefault="0098512B" w:rsidP="0098512B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98512B">
        <w:rPr>
          <w:rFonts w:ascii="Times New Roman" w:hAnsi="Times New Roman" w:cs="Times New Roman"/>
          <w:sz w:val="24"/>
          <w:szCs w:val="24"/>
          <w:lang w:eastAsia="ru-RU"/>
        </w:rPr>
        <w:t>•</w:t>
      </w:r>
      <w:r w:rsidRPr="0098512B">
        <w:rPr>
          <w:rFonts w:ascii="Times New Roman" w:hAnsi="Times New Roman" w:cs="Times New Roman"/>
          <w:sz w:val="24"/>
          <w:szCs w:val="24"/>
          <w:lang w:eastAsia="ru-RU"/>
        </w:rPr>
        <w:tab/>
      </w:r>
      <w:r w:rsidR="00637995">
        <w:rPr>
          <w:rFonts w:ascii="Times New Roman" w:hAnsi="Times New Roman" w:cs="Times New Roman"/>
          <w:sz w:val="24"/>
          <w:szCs w:val="24"/>
          <w:lang w:eastAsia="ru-RU"/>
        </w:rPr>
        <w:t>выбор средства воспроизведения сообщений (главный динамик, телефонный динамик, гарнитура);</w:t>
      </w:r>
    </w:p>
    <w:p w:rsidR="00637995" w:rsidRPr="002C230B" w:rsidRDefault="00637995" w:rsidP="0098512B">
      <w:pPr>
        <w:rPr>
          <w:rFonts w:ascii="Times New Roman" w:hAnsi="Times New Roman" w:cs="Times New Roman"/>
          <w:sz w:val="24"/>
          <w:szCs w:val="24"/>
        </w:rPr>
      </w:pPr>
      <w:r w:rsidRPr="0098512B">
        <w:rPr>
          <w:rFonts w:ascii="Times New Roman" w:hAnsi="Times New Roman" w:cs="Times New Roman"/>
          <w:sz w:val="24"/>
          <w:szCs w:val="24"/>
          <w:lang w:eastAsia="ru-RU"/>
        </w:rPr>
        <w:t>•</w:t>
      </w:r>
      <w:r w:rsidRPr="0098512B">
        <w:rPr>
          <w:rFonts w:ascii="Times New Roman" w:hAnsi="Times New Roman" w:cs="Times New Roman"/>
          <w:sz w:val="24"/>
          <w:szCs w:val="24"/>
          <w:lang w:eastAsia="ru-RU"/>
        </w:rPr>
        <w:tab/>
      </w:r>
      <w:r>
        <w:rPr>
          <w:rFonts w:ascii="Times New Roman" w:hAnsi="Times New Roman" w:cs="Times New Roman"/>
          <w:sz w:val="24"/>
          <w:szCs w:val="24"/>
          <w:lang w:eastAsia="ru-RU"/>
        </w:rPr>
        <w:t>выбор системной кнопки смартфона для передачи сообщений.</w:t>
      </w:r>
    </w:p>
    <w:p w:rsidR="00794F7F" w:rsidRPr="002C230B" w:rsidRDefault="00642123" w:rsidP="00794F7F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2C230B">
        <w:rPr>
          <w:rFonts w:ascii="Times New Roman" w:hAnsi="Times New Roman" w:cs="Times New Roman"/>
          <w:sz w:val="24"/>
          <w:szCs w:val="24"/>
          <w:lang w:eastAsia="ru-RU"/>
        </w:rPr>
        <w:t xml:space="preserve">Жизненный цикл </w:t>
      </w:r>
      <w:r w:rsidR="002F5422">
        <w:rPr>
          <w:rFonts w:ascii="Times New Roman" w:hAnsi="Times New Roman" w:cs="Times New Roman"/>
          <w:sz w:val="24"/>
          <w:szCs w:val="24"/>
          <w:lang w:eastAsia="ru-RU"/>
        </w:rPr>
        <w:t xml:space="preserve">программного продукта </w:t>
      </w:r>
      <w:r w:rsidR="00637995">
        <w:rPr>
          <w:rFonts w:ascii="Times New Roman" w:hAnsi="Times New Roman" w:cs="Times New Roman"/>
          <w:sz w:val="24"/>
          <w:szCs w:val="24"/>
          <w:lang w:eastAsia="ru-RU"/>
        </w:rPr>
        <w:t xml:space="preserve">«ОМЕГА K600T» </w:t>
      </w:r>
      <w:r w:rsidRPr="002C230B">
        <w:rPr>
          <w:rFonts w:ascii="Times New Roman" w:hAnsi="Times New Roman" w:cs="Times New Roman"/>
          <w:sz w:val="24"/>
          <w:szCs w:val="24"/>
          <w:lang w:eastAsia="ru-RU"/>
        </w:rPr>
        <w:t xml:space="preserve">включает в себя следующие </w:t>
      </w:r>
      <w:r w:rsidR="00C65A2C" w:rsidRPr="002C230B">
        <w:rPr>
          <w:rFonts w:ascii="Times New Roman" w:hAnsi="Times New Roman" w:cs="Times New Roman"/>
          <w:sz w:val="24"/>
          <w:szCs w:val="24"/>
          <w:lang w:eastAsia="ru-RU"/>
        </w:rPr>
        <w:t>стадии</w:t>
      </w:r>
      <w:r w:rsidRPr="002C230B">
        <w:rPr>
          <w:rFonts w:ascii="Times New Roman" w:hAnsi="Times New Roman" w:cs="Times New Roman"/>
          <w:sz w:val="24"/>
          <w:szCs w:val="24"/>
          <w:lang w:eastAsia="ru-RU"/>
        </w:rPr>
        <w:t>: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проектирование и разработка;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тестирование и отладка;</w:t>
      </w:r>
    </w:p>
    <w:p w:rsid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эксплуатация и сопровождение.</w:t>
      </w:r>
    </w:p>
    <w:p w:rsidR="00531CDD" w:rsidRPr="002F5422" w:rsidRDefault="00511F10" w:rsidP="00511F10">
      <w:pPr>
        <w:pStyle w:val="1"/>
        <w:ind w:left="431" w:hanging="431"/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</w:pPr>
      <w:bookmarkStart w:id="3" w:name="_Toc59703264"/>
      <w:r w:rsidRPr="00511F10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Планирование процессов жизненного цикла продукции</w:t>
      </w:r>
      <w:bookmarkEnd w:id="3"/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bookmarkStart w:id="4" w:name="_Ref442273311"/>
      <w:r w:rsidRPr="00511F10">
        <w:rPr>
          <w:rFonts w:ascii="Times New Roman" w:hAnsi="Times New Roman" w:cs="Times New Roman"/>
          <w:sz w:val="24"/>
          <w:szCs w:val="24"/>
          <w:lang w:eastAsia="ru-RU"/>
        </w:rPr>
        <w:t xml:space="preserve">Жизненный цикл (ЖЦ) включает период создания и использования </w:t>
      </w:r>
      <w:r>
        <w:rPr>
          <w:rFonts w:ascii="Times New Roman" w:hAnsi="Times New Roman" w:cs="Times New Roman"/>
          <w:sz w:val="24"/>
          <w:szCs w:val="24"/>
          <w:lang w:eastAsia="ru-RU"/>
        </w:rPr>
        <w:t>программного продукта «ОМЕГА K600T»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 xml:space="preserve">, начиная с момента возникновения потребности 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в программном продукте 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>заканчивая разработкой, тестированием и отладкой, поставкой программной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>продукции, её эксплуатацией на объектах Заказчика и технической поддержкой.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Жизненный цикл определен с учетом положений следующих стандартов: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ГОСТ Р ИСО/МЭК 12207-2010 «Информационная технология. Системна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>и программная инженерия. Процессы жизненного цикла программных средств»;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ГОСТ Р 56939-2016 «Защита информации. Разработка безопасного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. Общие требования»;</w:t>
      </w:r>
    </w:p>
    <w:p w:rsidR="00511F10" w:rsidRP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511F10">
        <w:rPr>
          <w:rFonts w:ascii="Times New Roman" w:hAnsi="Times New Roman" w:cs="Times New Roman"/>
          <w:sz w:val="24"/>
          <w:szCs w:val="24"/>
          <w:lang w:eastAsia="ru-RU"/>
        </w:rPr>
        <w:t>- ГОСТ РВ 0015-002-2012 «Системы менеджмента качества. Общи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>требования».</w:t>
      </w:r>
    </w:p>
    <w:p w:rsid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Для программного продукта</w:t>
      </w:r>
      <w:r w:rsidRPr="00511F10">
        <w:rPr>
          <w:rFonts w:ascii="Times New Roman" w:hAnsi="Times New Roman" w:cs="Times New Roman"/>
          <w:sz w:val="24"/>
          <w:szCs w:val="24"/>
          <w:lang w:eastAsia="ru-RU"/>
        </w:rPr>
        <w:t xml:space="preserve"> принята итерационная модель жизненного цикла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ru-RU"/>
        </w:rPr>
        <w:br/>
        <w:t>(Рисунок 1.):</w:t>
      </w:r>
    </w:p>
    <w:p w:rsidR="00511F10" w:rsidRDefault="009D7174" w:rsidP="00FE2964">
      <w:pPr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>
        <w:object w:dxaOrig="5610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80.8pt;height:355.9pt" o:ole="">
            <v:imagedata r:id="rId8" o:title=""/>
          </v:shape>
          <o:OLEObject Type="Embed" ProgID="Visio.Drawing.15" ShapeID="_x0000_i1031" DrawAspect="Content" ObjectID="_1670316085" r:id="rId9"/>
        </w:object>
      </w:r>
    </w:p>
    <w:p w:rsidR="00511F10" w:rsidRDefault="00FE2964" w:rsidP="00FE2964">
      <w:pPr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Рисунок 1. Модель жизненного цикла программного обеспечения</w:t>
      </w:r>
    </w:p>
    <w:p w:rsidR="00511F10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В процессе жизненного цикла возможны возвраты к предыдущим этапам для доработок по уточненным требованиям или для устранения обнаруженных ошибок.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Модель жизненного цикла обеспечивает необходимый контроль над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разработкой и сопровождением </w:t>
      </w:r>
      <w:r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511F10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П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роцессы управления конфигурацией </w:t>
      </w:r>
      <w:r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осуществляются с использованием </w:t>
      </w:r>
      <w:proofErr w:type="spellStart"/>
      <w:r w:rsidRPr="00FE2964">
        <w:rPr>
          <w:rFonts w:ascii="Times New Roman" w:hAnsi="Times New Roman" w:cs="Times New Roman"/>
          <w:sz w:val="24"/>
          <w:szCs w:val="24"/>
          <w:lang w:eastAsia="ru-RU"/>
        </w:rPr>
        <w:t>репозитория</w:t>
      </w:r>
      <w:proofErr w:type="spellEnd"/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эталонных пакетов и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дистрибутивов, 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контрольных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стенд</w:t>
      </w:r>
      <w:r>
        <w:rPr>
          <w:rFonts w:ascii="Times New Roman" w:hAnsi="Times New Roman" w:cs="Times New Roman"/>
          <w:sz w:val="24"/>
          <w:szCs w:val="24"/>
          <w:lang w:eastAsia="ru-RU"/>
        </w:rPr>
        <w:t>ов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и системы контроля версий.</w:t>
      </w:r>
    </w:p>
    <w:p w:rsidR="00511F10" w:rsidRDefault="00511F10" w:rsidP="00511F10">
      <w:pPr>
        <w:rPr>
          <w:rFonts w:ascii="Times New Roman" w:hAnsi="Times New Roman" w:cs="Times New Roman"/>
          <w:sz w:val="24"/>
          <w:szCs w:val="24"/>
          <w:lang w:eastAsia="ru-RU"/>
        </w:rPr>
      </w:pPr>
    </w:p>
    <w:p w:rsidR="00511F10" w:rsidRDefault="00FE2964" w:rsidP="00FE2964">
      <w:pPr>
        <w:pStyle w:val="1"/>
        <w:ind w:left="431" w:hanging="431"/>
        <w:rPr>
          <w:rFonts w:ascii="Times New Roman" w:hAnsi="Times New Roman" w:cs="Times New Roman"/>
          <w:sz w:val="24"/>
          <w:szCs w:val="24"/>
          <w:lang w:eastAsia="ru-RU"/>
        </w:rPr>
      </w:pPr>
      <w:bookmarkStart w:id="5" w:name="_Toc59703265"/>
      <w:r w:rsidRPr="00FE2964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Определение</w:t>
      </w:r>
      <w:r w:rsidRPr="00FE2964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>требований</w:t>
      </w:r>
      <w:r w:rsidRPr="00FE2964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 xml:space="preserve">, </w:t>
      </w:r>
      <w:r w:rsidRPr="00FE2964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>проектирование</w:t>
      </w:r>
      <w:r w:rsidRPr="00FE2964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>и</w:t>
      </w:r>
      <w:r w:rsidRPr="00FE2964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>разработка</w:t>
      </w:r>
      <w:bookmarkEnd w:id="5"/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bookmarkStart w:id="6" w:name="_Ref442273315"/>
      <w:bookmarkEnd w:id="4"/>
      <w:r w:rsidRPr="00FE2964">
        <w:rPr>
          <w:rFonts w:ascii="Times New Roman" w:hAnsi="Times New Roman" w:cs="Times New Roman"/>
          <w:sz w:val="24"/>
          <w:szCs w:val="24"/>
          <w:lang w:eastAsia="ru-RU"/>
        </w:rPr>
        <w:t>Процесс проектирования и разработки определ</w:t>
      </w:r>
      <w:r>
        <w:rPr>
          <w:rFonts w:ascii="Times New Roman" w:hAnsi="Times New Roman" w:cs="Times New Roman"/>
          <w:sz w:val="24"/>
          <w:szCs w:val="24"/>
          <w:lang w:eastAsia="ru-RU"/>
        </w:rPr>
        <w:t>яет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порядок: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определения требований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оценки входных и выходных данных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установления ответственности за разработку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планирования проектирования и разработки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проведения анализа проекта и разработки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- проведения верификация и </w:t>
      </w:r>
      <w:proofErr w:type="spellStart"/>
      <w:r w:rsidRPr="00FE2964">
        <w:rPr>
          <w:rFonts w:ascii="Times New Roman" w:hAnsi="Times New Roman" w:cs="Times New Roman"/>
          <w:sz w:val="24"/>
          <w:szCs w:val="24"/>
          <w:lang w:eastAsia="ru-RU"/>
        </w:rPr>
        <w:t>валидации</w:t>
      </w:r>
      <w:proofErr w:type="spellEnd"/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проекта и разработки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управления изменениями проекта и разработки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осуществления мониторинга этого процесса (установлены критерии и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методы оценки результативности процесса).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Разработка </w:t>
      </w:r>
      <w:r w:rsidR="00165217">
        <w:rPr>
          <w:rFonts w:ascii="Times New Roman" w:hAnsi="Times New Roman" w:cs="Times New Roman"/>
          <w:sz w:val="24"/>
          <w:szCs w:val="24"/>
          <w:lang w:eastAsia="ru-RU"/>
        </w:rPr>
        <w:t>програм</w:t>
      </w:r>
      <w:r w:rsidR="00A45B2F">
        <w:rPr>
          <w:rFonts w:ascii="Times New Roman" w:hAnsi="Times New Roman" w:cs="Times New Roman"/>
          <w:sz w:val="24"/>
          <w:szCs w:val="24"/>
          <w:lang w:eastAsia="ru-RU"/>
        </w:rPr>
        <w:t>много обеспечения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включает следующие процессы: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разработка программной архитектуры, а также разработка решений по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построению всех составных компонент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разработка исходных текстов, написание файлов спецификации дл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сборки пакетов прикладного программного обеспечения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сборка пакетов прикладного программного обеспечения и добавлени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их в </w:t>
      </w:r>
      <w:proofErr w:type="spellStart"/>
      <w:r w:rsidRPr="00FE2964">
        <w:rPr>
          <w:rFonts w:ascii="Times New Roman" w:hAnsi="Times New Roman" w:cs="Times New Roman"/>
          <w:sz w:val="24"/>
          <w:szCs w:val="24"/>
          <w:lang w:eastAsia="ru-RU"/>
        </w:rPr>
        <w:t>репозиторий</w:t>
      </w:r>
      <w:proofErr w:type="spellEnd"/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программного обеспечения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- сборка дистрибутивов из </w:t>
      </w:r>
      <w:proofErr w:type="spellStart"/>
      <w:r w:rsidRPr="00FE2964">
        <w:rPr>
          <w:rFonts w:ascii="Times New Roman" w:hAnsi="Times New Roman" w:cs="Times New Roman"/>
          <w:sz w:val="24"/>
          <w:szCs w:val="24"/>
          <w:lang w:eastAsia="ru-RU"/>
        </w:rPr>
        <w:t>репозитория</w:t>
      </w:r>
      <w:proofErr w:type="spellEnd"/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программного обеспечения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макетирование и уточнение требований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тестирование программного обеспечения;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поиск и устранение уязвимостей;</w:t>
      </w:r>
    </w:p>
    <w:p w:rsid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- разработка программной документации в соответствии с ЕСПД и</w:t>
      </w:r>
      <w:r w:rsidR="00A45B2F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A45B2F" w:rsidRPr="00A45B2F">
        <w:rPr>
          <w:rFonts w:ascii="Times New Roman" w:hAnsi="Times New Roman" w:cs="Times New Roman"/>
          <w:sz w:val="24"/>
          <w:szCs w:val="24"/>
          <w:lang w:eastAsia="ru-RU"/>
        </w:rPr>
        <w:t>для проведения сертификационных работ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Результатами этапа разработки являются:</w:t>
      </w:r>
    </w:p>
    <w:p w:rsidR="00FE2964" w:rsidRP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1. Пакеты программы с исходными кодами.</w:t>
      </w:r>
    </w:p>
    <w:p w:rsidR="00FE2964" w:rsidRDefault="00FE2964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FE2964">
        <w:rPr>
          <w:rFonts w:ascii="Times New Roman" w:hAnsi="Times New Roman" w:cs="Times New Roman"/>
          <w:sz w:val="24"/>
          <w:szCs w:val="24"/>
          <w:lang w:eastAsia="ru-RU"/>
        </w:rPr>
        <w:t>2</w:t>
      </w:r>
      <w:r w:rsidR="00A45B2F">
        <w:rPr>
          <w:rFonts w:ascii="Times New Roman" w:hAnsi="Times New Roman" w:cs="Times New Roman"/>
          <w:sz w:val="24"/>
          <w:szCs w:val="24"/>
          <w:lang w:eastAsia="ru-RU"/>
        </w:rPr>
        <w:t>.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 xml:space="preserve"> Программное обеспечение в виде собранных бинарных пакетов и</w:t>
      </w:r>
      <w:r w:rsidR="00A45B2F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FE2964">
        <w:rPr>
          <w:rFonts w:ascii="Times New Roman" w:hAnsi="Times New Roman" w:cs="Times New Roman"/>
          <w:sz w:val="24"/>
          <w:szCs w:val="24"/>
          <w:lang w:eastAsia="ru-RU"/>
        </w:rPr>
        <w:t>дистрибутивов.</w:t>
      </w:r>
    </w:p>
    <w:p w:rsidR="00A45B2F" w:rsidRDefault="00A45B2F" w:rsidP="00A45B2F">
      <w:pPr>
        <w:ind w:firstLine="578"/>
        <w:rPr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 xml:space="preserve">3.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Комплект программной документации, разработанной по ЕСПД.</w:t>
      </w:r>
    </w:p>
    <w:p w:rsidR="00A45B2F" w:rsidRPr="00A45B2F" w:rsidRDefault="00A45B2F" w:rsidP="00FE2964">
      <w:pPr>
        <w:ind w:firstLine="578"/>
        <w:rPr>
          <w:rFonts w:ascii="Times New Roman" w:hAnsi="Times New Roman" w:cs="Times New Roman"/>
          <w:b/>
          <w:sz w:val="24"/>
          <w:szCs w:val="24"/>
          <w:lang w:eastAsia="ru-RU"/>
        </w:rPr>
      </w:pPr>
    </w:p>
    <w:p w:rsidR="00A45B2F" w:rsidRDefault="00A45B2F" w:rsidP="00FE2964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</w:p>
    <w:p w:rsidR="00A45B2F" w:rsidRDefault="00A45B2F" w:rsidP="00A45B2F">
      <w:pPr>
        <w:pStyle w:val="1"/>
        <w:ind w:left="431" w:hanging="431"/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</w:pPr>
      <w:bookmarkStart w:id="7" w:name="_Toc59703266"/>
      <w:r w:rsidRPr="00A45B2F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Тестирование</w:t>
      </w:r>
      <w:r w:rsidRPr="00A45B2F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>и</w:t>
      </w:r>
      <w:r w:rsidRPr="00A45B2F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>отладка</w:t>
      </w:r>
      <w:bookmarkEnd w:id="7"/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Проведение тестирования является обязательным перед передачей версии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программного обеспечения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 потребителю. Тестирование проводится лицами, ответственными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за проведение тестирования программной продукции (отдел тестирования). Дл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тестирования и отладки программной продукции собирается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стенд, выдается задание на тестирование. По результатам тестирования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осуществляется устранение ошибок и осуществляется (при необходимости)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доработка программного обеспечения.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При тестировании и отладке программного обеспечения осуществляется: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сборка дистрибутивов программного обеспечения;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проведение тестирования программного обеспечения;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устранение выявленных недостатков программного обеспечения;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- добавление в </w:t>
      </w:r>
      <w:proofErr w:type="spellStart"/>
      <w:r w:rsidRPr="00A45B2F">
        <w:rPr>
          <w:rFonts w:ascii="Times New Roman" w:hAnsi="Times New Roman" w:cs="Times New Roman"/>
          <w:sz w:val="24"/>
          <w:szCs w:val="24"/>
          <w:lang w:eastAsia="ru-RU"/>
        </w:rPr>
        <w:t>репозиторий</w:t>
      </w:r>
      <w:proofErr w:type="spellEnd"/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 эталонных версий дистрибутивов и исходных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текстов программного обеспечения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корректировка программной документации.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По итогам тестирования и отладки сотрудник, ответственный за выпуск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версии 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, формирует заключение о качестве версии с оценкой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уровня исправления ошибок и запускает процесс согласования разрешения на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выпуск версии 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 со следующими лицами: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- сотрудник проектной группы, ответственный за разработку 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;</w:t>
      </w:r>
    </w:p>
    <w:p w:rsidR="00A45B2F" w:rsidRP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руководитель проекта;</w:t>
      </w:r>
    </w:p>
    <w:p w:rsidR="00A45B2F" w:rsidRDefault="00A45B2F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A45B2F">
        <w:rPr>
          <w:rFonts w:ascii="Times New Roman" w:hAnsi="Times New Roman" w:cs="Times New Roman"/>
          <w:sz w:val="24"/>
          <w:szCs w:val="24"/>
          <w:lang w:eastAsia="ru-RU"/>
        </w:rPr>
        <w:t>- руководитель подразделения, утверждающий разрешение на выпуск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 xml:space="preserve">версии </w:t>
      </w:r>
      <w:r w:rsidR="009A7A03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A45B2F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C27F1A" w:rsidRDefault="00C27F1A" w:rsidP="00A45B2F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</w:p>
    <w:p w:rsidR="00C27F1A" w:rsidRDefault="00C27F1A" w:rsidP="00C27F1A">
      <w:pPr>
        <w:pStyle w:val="1"/>
        <w:ind w:left="431" w:hanging="431"/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</w:pPr>
      <w:bookmarkStart w:id="8" w:name="_Toc59703267"/>
      <w:r w:rsidRPr="00C27F1A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Эксплуатация</w:t>
      </w:r>
      <w:r w:rsidRPr="00C27F1A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>и</w:t>
      </w:r>
      <w:r w:rsidRPr="00C27F1A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>сопровождение</w:t>
      </w:r>
      <w:bookmarkEnd w:id="8"/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ООО «АСТРАКОМ»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гарантирует соответствие качества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 при соблюдении потребителем (пользователем)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условий и </w:t>
      </w:r>
      <w:proofErr w:type="gramStart"/>
      <w:r w:rsidRPr="00C27F1A">
        <w:rPr>
          <w:rFonts w:ascii="Times New Roman" w:hAnsi="Times New Roman" w:cs="Times New Roman"/>
          <w:sz w:val="24"/>
          <w:szCs w:val="24"/>
          <w:lang w:eastAsia="ru-RU"/>
        </w:rPr>
        <w:t>правил</w:t>
      </w:r>
      <w:proofErr w:type="gramEnd"/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установленных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эксплуатационными документами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В период эксплуатации и сопровождения программного обеспечени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оказывает</w:t>
      </w:r>
      <w:r>
        <w:rPr>
          <w:rFonts w:ascii="Times New Roman" w:hAnsi="Times New Roman" w:cs="Times New Roman"/>
          <w:sz w:val="24"/>
          <w:szCs w:val="24"/>
          <w:lang w:eastAsia="ru-RU"/>
        </w:rPr>
        <w:t>ся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помощь в установке, настройке,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устранении недостатков в работе программного обеспечения, а такж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предприятие осуществляет обучение персонала, эксплуатирующего программно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обеспечение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В ходе эксплуатации и сопровождения программного обеспечени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осуществляет</w:t>
      </w:r>
      <w:r>
        <w:rPr>
          <w:rFonts w:ascii="Times New Roman" w:hAnsi="Times New Roman" w:cs="Times New Roman"/>
          <w:sz w:val="24"/>
          <w:szCs w:val="24"/>
          <w:lang w:eastAsia="ru-RU"/>
        </w:rPr>
        <w:t>ся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техническ</w:t>
      </w:r>
      <w:r>
        <w:rPr>
          <w:rFonts w:ascii="Times New Roman" w:hAnsi="Times New Roman" w:cs="Times New Roman"/>
          <w:sz w:val="24"/>
          <w:szCs w:val="24"/>
          <w:lang w:eastAsia="ru-RU"/>
        </w:rPr>
        <w:t>ая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поддержк</w:t>
      </w:r>
      <w:r>
        <w:rPr>
          <w:rFonts w:ascii="Times New Roman" w:hAnsi="Times New Roman" w:cs="Times New Roman"/>
          <w:sz w:val="24"/>
          <w:szCs w:val="24"/>
          <w:lang w:eastAsia="ru-RU"/>
        </w:rPr>
        <w:t>а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Техническая поддержка программного обеспечения (ПО)– это процесс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улучшения и оптимизации ПО, а также поддержка действующих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специализированных программных систем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Техническая поддержка позволяет обнаружить дефекты и недоработки,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также добавлять новую функциональность, вносить изменения для повышени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удобства использования программного обеспечения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Услуги по поддержке программного обеспечения включают в себя таки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работы как: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исправление ошибок и устранение неполадок, не выявленных ранее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оптимизация работы программы при различных условиях эксплуатации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обновление и доработка по требованиям Заказчика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профилактические работы по обслуживанию баз данных защищенной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операционной системы;</w:t>
      </w:r>
    </w:p>
    <w:p w:rsid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подготовка программной документации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обновление модулей программы и используемых библиотек с учетом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современных технологий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Техническая поддержка осуществляется в формате консультирования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пользователей и администраторов </w:t>
      </w:r>
      <w:r>
        <w:rPr>
          <w:rFonts w:ascii="Times New Roman" w:hAnsi="Times New Roman" w:cs="Times New Roman"/>
          <w:sz w:val="24"/>
          <w:szCs w:val="24"/>
          <w:lang w:eastAsia="ru-RU"/>
        </w:rPr>
        <w:t>АПК «ОМЕГА»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по вопросам установки,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переустановки, администрирования и эксплуатации по каналам связи (телефону,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электронной почте) или письменно по запросу.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Сотрудники </w:t>
      </w:r>
      <w:r>
        <w:rPr>
          <w:rFonts w:ascii="Times New Roman" w:hAnsi="Times New Roman" w:cs="Times New Roman"/>
          <w:sz w:val="24"/>
          <w:szCs w:val="24"/>
          <w:lang w:eastAsia="ru-RU"/>
        </w:rPr>
        <w:t>технической поддержки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оказывают услуги по технической поддержк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, находясь в постоянном контакте с сотрудниками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Заказчика, что позволяет оперативно и динамично развивать </w:t>
      </w:r>
      <w:r>
        <w:rPr>
          <w:rFonts w:ascii="Times New Roman" w:hAnsi="Times New Roman" w:cs="Times New Roman"/>
          <w:sz w:val="24"/>
          <w:szCs w:val="24"/>
          <w:lang w:eastAsia="ru-RU"/>
        </w:rPr>
        <w:t>программное обеспечение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. Также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сокращается время, необходимое на согласование плана 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>доработок и модернизации программного обеспечения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C27F1A" w:rsidRPr="00927C32" w:rsidRDefault="00C27F1A" w:rsidP="00927C32">
      <w:pPr>
        <w:pStyle w:val="1"/>
        <w:ind w:left="431" w:hanging="431"/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</w:pPr>
      <w:bookmarkStart w:id="9" w:name="_Toc59703268"/>
      <w:r w:rsidRPr="00927C32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lastRenderedPageBreak/>
        <w:t>Информация о персонале, необходимом для обеспечения поддержки</w:t>
      </w:r>
      <w:r w:rsidR="00EB603D" w:rsidRPr="00927C32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 xml:space="preserve"> </w:t>
      </w:r>
      <w:r w:rsidRPr="00927C32">
        <w:rPr>
          <w:rFonts w:ascii="Times New Roman" w:hAnsi="Times New Roman" w:cs="Times New Roman"/>
          <w:noProof/>
          <w:color w:val="auto"/>
          <w:sz w:val="24"/>
          <w:szCs w:val="24"/>
          <w:lang w:eastAsia="ru-RU"/>
        </w:rPr>
        <w:t>программного обеспечения.</w:t>
      </w:r>
      <w:bookmarkEnd w:id="9"/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Для оказания технической поддержки программного обеспечения 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 xml:space="preserve">формируется группа технической поддержки и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выделяется следующий персонал: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системный администратор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- 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 xml:space="preserve">ответственный сотрудник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групп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>ы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разработки программного обеспечения;</w:t>
      </w:r>
    </w:p>
    <w:p w:rsidR="00C27F1A" w:rsidRP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- 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 xml:space="preserve">ответственный сотрудник 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>групп</w:t>
      </w:r>
      <w:r w:rsidR="00EB603D">
        <w:rPr>
          <w:rFonts w:ascii="Times New Roman" w:hAnsi="Times New Roman" w:cs="Times New Roman"/>
          <w:sz w:val="24"/>
          <w:szCs w:val="24"/>
          <w:lang w:eastAsia="ru-RU"/>
        </w:rPr>
        <w:t>ы</w:t>
      </w:r>
      <w:r w:rsidRPr="00C27F1A">
        <w:rPr>
          <w:rFonts w:ascii="Times New Roman" w:hAnsi="Times New Roman" w:cs="Times New Roman"/>
          <w:sz w:val="24"/>
          <w:szCs w:val="24"/>
          <w:lang w:eastAsia="ru-RU"/>
        </w:rPr>
        <w:t xml:space="preserve"> тестирования программного обеспечения;</w:t>
      </w:r>
    </w:p>
    <w:p w:rsidR="00C27F1A" w:rsidRDefault="00C27F1A" w:rsidP="00C27F1A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C27F1A">
        <w:rPr>
          <w:rFonts w:ascii="Times New Roman" w:hAnsi="Times New Roman" w:cs="Times New Roman"/>
          <w:sz w:val="24"/>
          <w:szCs w:val="24"/>
          <w:lang w:eastAsia="ru-RU"/>
        </w:rPr>
        <w:t>- разработчик программной документации.</w:t>
      </w:r>
    </w:p>
    <w:p w:rsidR="00EB603D" w:rsidRPr="00EB603D" w:rsidRDefault="00EB603D" w:rsidP="00EB603D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Для оказания технической поддержки 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программного обеспечения </w:t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выделен </w:t>
      </w:r>
      <w:r w:rsidR="00462732">
        <w:rPr>
          <w:rFonts w:ascii="Times New Roman" w:hAnsi="Times New Roman" w:cs="Times New Roman"/>
          <w:sz w:val="24"/>
          <w:szCs w:val="24"/>
          <w:lang w:eastAsia="ru-RU"/>
        </w:rPr>
        <w:br/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>тлф.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462732">
        <w:rPr>
          <w:rFonts w:ascii="Times New Roman" w:hAnsi="Times New Roman" w:cs="Times New Roman"/>
          <w:sz w:val="24"/>
          <w:szCs w:val="24"/>
          <w:lang w:eastAsia="ru-RU"/>
        </w:rPr>
        <w:t>+7812317</w:t>
      </w:r>
      <w:r w:rsidR="00462732" w:rsidRPr="00462732">
        <w:rPr>
          <w:rFonts w:ascii="Times New Roman" w:hAnsi="Times New Roman" w:cs="Times New Roman"/>
          <w:sz w:val="24"/>
          <w:szCs w:val="24"/>
          <w:lang w:eastAsia="ru-RU"/>
        </w:rPr>
        <w:t>7805</w:t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, </w:t>
      </w:r>
      <w:r w:rsidR="00927C32">
        <w:rPr>
          <w:rFonts w:ascii="Times New Roman" w:hAnsi="Times New Roman" w:cs="Times New Roman"/>
          <w:sz w:val="24"/>
          <w:szCs w:val="24"/>
          <w:lang w:eastAsia="ru-RU"/>
        </w:rPr>
        <w:t>+7812317</w:t>
      </w:r>
      <w:r w:rsidR="00462732" w:rsidRPr="00462732">
        <w:rPr>
          <w:rFonts w:ascii="Times New Roman" w:hAnsi="Times New Roman" w:cs="Times New Roman"/>
          <w:sz w:val="24"/>
          <w:szCs w:val="24"/>
          <w:lang w:eastAsia="ru-RU"/>
        </w:rPr>
        <w:t>7805</w:t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EB603D" w:rsidRDefault="00EB603D" w:rsidP="00EB603D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Также пользователи программного обеспечения </w:t>
      </w:r>
      <w:r>
        <w:rPr>
          <w:rFonts w:ascii="Times New Roman" w:hAnsi="Times New Roman" w:cs="Times New Roman"/>
          <w:sz w:val="24"/>
          <w:szCs w:val="24"/>
          <w:lang w:eastAsia="ru-RU"/>
        </w:rPr>
        <w:t>программного обеспечения</w:t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 могут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EB603D">
        <w:rPr>
          <w:rFonts w:ascii="Times New Roman" w:hAnsi="Times New Roman" w:cs="Times New Roman"/>
          <w:sz w:val="24"/>
          <w:szCs w:val="24"/>
          <w:lang w:eastAsia="ru-RU"/>
        </w:rPr>
        <w:t xml:space="preserve">пересылать возникающие вопросы на электронную почту: </w:t>
      </w:r>
      <w:hyperlink r:id="rId10" w:history="1">
        <w:r w:rsidR="00927C32" w:rsidRPr="00927C32">
          <w:rPr>
            <w:rFonts w:ascii="Times New Roman" w:hAnsi="Times New Roman" w:cs="Times New Roman"/>
            <w:sz w:val="24"/>
            <w:szCs w:val="24"/>
          </w:rPr>
          <w:t>info@astracom.ru</w:t>
        </w:r>
      </w:hyperlink>
      <w:r w:rsidRPr="00EB603D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927C32" w:rsidRPr="00927C32" w:rsidRDefault="00927C32" w:rsidP="00927C32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 xml:space="preserve">Инфраструктура разработки, разработчики и служба технический поддержки размещается по адресу: </w:t>
      </w:r>
      <w:r w:rsidRPr="00927C32">
        <w:rPr>
          <w:rFonts w:ascii="Times New Roman" w:hAnsi="Times New Roman" w:cs="Times New Roman"/>
          <w:sz w:val="24"/>
          <w:szCs w:val="24"/>
          <w:lang w:eastAsia="ru-RU"/>
        </w:rPr>
        <w:t>197046, Санкт-Петербург, ул. Куйбышева, д. 33/8</w:t>
      </w:r>
    </w:p>
    <w:p w:rsidR="00927C32" w:rsidRPr="00927C32" w:rsidRDefault="00927C32" w:rsidP="00EB603D">
      <w:pPr>
        <w:ind w:firstLine="578"/>
        <w:rPr>
          <w:rFonts w:ascii="Times New Roman" w:hAnsi="Times New Roman" w:cs="Times New Roman"/>
          <w:sz w:val="24"/>
          <w:szCs w:val="24"/>
          <w:lang w:eastAsia="ru-RU"/>
        </w:rPr>
      </w:pPr>
    </w:p>
    <w:bookmarkEnd w:id="6"/>
    <w:bookmarkEnd w:id="1"/>
    <w:sectPr w:rsidR="00927C32" w:rsidRPr="00927C32" w:rsidSect="002C230B">
      <w:footerReference w:type="default" r:id="rId11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11F10" w:rsidRDefault="00511F10" w:rsidP="00E71394">
      <w:pPr>
        <w:spacing w:after="0"/>
      </w:pPr>
      <w:r>
        <w:separator/>
      </w:r>
    </w:p>
  </w:endnote>
  <w:endnote w:type="continuationSeparator" w:id="0">
    <w:p w:rsidR="00511F10" w:rsidRDefault="00511F10" w:rsidP="00E7139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4081487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511F10" w:rsidRPr="002C230B" w:rsidRDefault="00511F10">
        <w:pPr>
          <w:pStyle w:val="af1"/>
          <w:jc w:val="right"/>
          <w:rPr>
            <w:rFonts w:ascii="Times New Roman" w:hAnsi="Times New Roman" w:cs="Times New Roman"/>
          </w:rPr>
        </w:pPr>
        <w:r w:rsidRPr="002C230B">
          <w:rPr>
            <w:rFonts w:ascii="Times New Roman" w:hAnsi="Times New Roman" w:cs="Times New Roman"/>
          </w:rPr>
          <w:fldChar w:fldCharType="begin"/>
        </w:r>
        <w:r w:rsidRPr="002C230B">
          <w:rPr>
            <w:rFonts w:ascii="Times New Roman" w:hAnsi="Times New Roman" w:cs="Times New Roman"/>
          </w:rPr>
          <w:instrText>PAGE   \* MERGEFORMAT</w:instrText>
        </w:r>
        <w:r w:rsidRPr="002C230B">
          <w:rPr>
            <w:rFonts w:ascii="Times New Roman" w:hAnsi="Times New Roman" w:cs="Times New Roman"/>
          </w:rPr>
          <w:fldChar w:fldCharType="separate"/>
        </w:r>
        <w:r w:rsidR="00B46C53">
          <w:rPr>
            <w:rFonts w:ascii="Times New Roman" w:hAnsi="Times New Roman" w:cs="Times New Roman"/>
            <w:noProof/>
          </w:rPr>
          <w:t>8</w:t>
        </w:r>
        <w:r w:rsidRPr="002C230B">
          <w:rPr>
            <w:rFonts w:ascii="Times New Roman" w:hAnsi="Times New Roman" w:cs="Times New Roman"/>
          </w:rPr>
          <w:fldChar w:fldCharType="end"/>
        </w:r>
      </w:p>
    </w:sdtContent>
  </w:sdt>
  <w:p w:rsidR="00511F10" w:rsidRDefault="00511F10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11F10" w:rsidRDefault="00511F10" w:rsidP="00E71394">
      <w:pPr>
        <w:spacing w:after="0"/>
      </w:pPr>
      <w:r>
        <w:separator/>
      </w:r>
    </w:p>
  </w:footnote>
  <w:footnote w:type="continuationSeparator" w:id="0">
    <w:p w:rsidR="00511F10" w:rsidRDefault="00511F10" w:rsidP="00E71394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F412E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0382450E"/>
    <w:multiLevelType w:val="hybridMultilevel"/>
    <w:tmpl w:val="CE22A71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A63726"/>
    <w:multiLevelType w:val="hybridMultilevel"/>
    <w:tmpl w:val="D42058E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AB42DB"/>
    <w:multiLevelType w:val="hybridMultilevel"/>
    <w:tmpl w:val="3B34A90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51526D"/>
    <w:multiLevelType w:val="hybridMultilevel"/>
    <w:tmpl w:val="C9E6F3D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1B30D5"/>
    <w:multiLevelType w:val="hybridMultilevel"/>
    <w:tmpl w:val="51E2B17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9C74C0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 w15:restartNumberingAfterBreak="0">
    <w:nsid w:val="16F265A4"/>
    <w:multiLevelType w:val="hybridMultilevel"/>
    <w:tmpl w:val="39501C7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A82B02"/>
    <w:multiLevelType w:val="hybridMultilevel"/>
    <w:tmpl w:val="5AEC8BA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223794"/>
    <w:multiLevelType w:val="hybridMultilevel"/>
    <w:tmpl w:val="B41AF5C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634EB8"/>
    <w:multiLevelType w:val="hybridMultilevel"/>
    <w:tmpl w:val="7818BA1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190079"/>
    <w:multiLevelType w:val="hybridMultilevel"/>
    <w:tmpl w:val="9D2C11E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84D3B61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 w15:restartNumberingAfterBreak="0">
    <w:nsid w:val="29CA5B21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 w15:restartNumberingAfterBreak="0">
    <w:nsid w:val="2CD056D1"/>
    <w:multiLevelType w:val="hybridMultilevel"/>
    <w:tmpl w:val="B754C9F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9323FB"/>
    <w:multiLevelType w:val="hybridMultilevel"/>
    <w:tmpl w:val="048015D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0E5BD7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36871157"/>
    <w:multiLevelType w:val="hybridMultilevel"/>
    <w:tmpl w:val="F46A1D62"/>
    <w:lvl w:ilvl="0" w:tplc="041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8" w15:restartNumberingAfterBreak="0">
    <w:nsid w:val="38E27B4D"/>
    <w:multiLevelType w:val="hybridMultilevel"/>
    <w:tmpl w:val="2F460F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9192286"/>
    <w:multiLevelType w:val="hybridMultilevel"/>
    <w:tmpl w:val="52AA94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9B21431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1" w15:restartNumberingAfterBreak="0">
    <w:nsid w:val="3A9A5B83"/>
    <w:multiLevelType w:val="hybridMultilevel"/>
    <w:tmpl w:val="ECEE233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E1B4737"/>
    <w:multiLevelType w:val="hybridMultilevel"/>
    <w:tmpl w:val="AEC678D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56B557C"/>
    <w:multiLevelType w:val="hybridMultilevel"/>
    <w:tmpl w:val="55D8B33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696378F"/>
    <w:multiLevelType w:val="hybridMultilevel"/>
    <w:tmpl w:val="EFBC982A"/>
    <w:lvl w:ilvl="0" w:tplc="956CC12A">
      <w:start w:val="2"/>
      <w:numFmt w:val="decimal"/>
      <w:lvlText w:val="%1."/>
      <w:lvlJc w:val="left"/>
      <w:pPr>
        <w:ind w:left="9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58" w:hanging="360"/>
      </w:pPr>
    </w:lvl>
    <w:lvl w:ilvl="2" w:tplc="0419001B" w:tentative="1">
      <w:start w:val="1"/>
      <w:numFmt w:val="lowerRoman"/>
      <w:lvlText w:val="%3."/>
      <w:lvlJc w:val="right"/>
      <w:pPr>
        <w:ind w:left="2378" w:hanging="180"/>
      </w:pPr>
    </w:lvl>
    <w:lvl w:ilvl="3" w:tplc="0419000F" w:tentative="1">
      <w:start w:val="1"/>
      <w:numFmt w:val="decimal"/>
      <w:lvlText w:val="%4."/>
      <w:lvlJc w:val="left"/>
      <w:pPr>
        <w:ind w:left="3098" w:hanging="360"/>
      </w:pPr>
    </w:lvl>
    <w:lvl w:ilvl="4" w:tplc="04190019" w:tentative="1">
      <w:start w:val="1"/>
      <w:numFmt w:val="lowerLetter"/>
      <w:lvlText w:val="%5."/>
      <w:lvlJc w:val="left"/>
      <w:pPr>
        <w:ind w:left="3818" w:hanging="360"/>
      </w:pPr>
    </w:lvl>
    <w:lvl w:ilvl="5" w:tplc="0419001B" w:tentative="1">
      <w:start w:val="1"/>
      <w:numFmt w:val="lowerRoman"/>
      <w:lvlText w:val="%6."/>
      <w:lvlJc w:val="right"/>
      <w:pPr>
        <w:ind w:left="4538" w:hanging="180"/>
      </w:pPr>
    </w:lvl>
    <w:lvl w:ilvl="6" w:tplc="0419000F" w:tentative="1">
      <w:start w:val="1"/>
      <w:numFmt w:val="decimal"/>
      <w:lvlText w:val="%7."/>
      <w:lvlJc w:val="left"/>
      <w:pPr>
        <w:ind w:left="5258" w:hanging="360"/>
      </w:pPr>
    </w:lvl>
    <w:lvl w:ilvl="7" w:tplc="04190019" w:tentative="1">
      <w:start w:val="1"/>
      <w:numFmt w:val="lowerLetter"/>
      <w:lvlText w:val="%8."/>
      <w:lvlJc w:val="left"/>
      <w:pPr>
        <w:ind w:left="5978" w:hanging="360"/>
      </w:pPr>
    </w:lvl>
    <w:lvl w:ilvl="8" w:tplc="0419001B" w:tentative="1">
      <w:start w:val="1"/>
      <w:numFmt w:val="lowerRoman"/>
      <w:lvlText w:val="%9."/>
      <w:lvlJc w:val="right"/>
      <w:pPr>
        <w:ind w:left="6698" w:hanging="180"/>
      </w:pPr>
    </w:lvl>
  </w:abstractNum>
  <w:abstractNum w:abstractNumId="25" w15:restartNumberingAfterBreak="0">
    <w:nsid w:val="48C628B6"/>
    <w:multiLevelType w:val="hybridMultilevel"/>
    <w:tmpl w:val="046AB3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FEC47E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7" w15:restartNumberingAfterBreak="0">
    <w:nsid w:val="524D1958"/>
    <w:multiLevelType w:val="hybridMultilevel"/>
    <w:tmpl w:val="0A44398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3B45D4B"/>
    <w:multiLevelType w:val="hybridMultilevel"/>
    <w:tmpl w:val="96CCB8C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76C04CF"/>
    <w:multiLevelType w:val="hybridMultilevel"/>
    <w:tmpl w:val="61A4607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AD60AED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1" w15:restartNumberingAfterBreak="0">
    <w:nsid w:val="5C3F2608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2" w15:restartNumberingAfterBreak="0">
    <w:nsid w:val="5E594795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3" w15:restartNumberingAfterBreak="0">
    <w:nsid w:val="5F0C1F1A"/>
    <w:multiLevelType w:val="hybridMultilevel"/>
    <w:tmpl w:val="ACC489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BC7674"/>
    <w:multiLevelType w:val="hybridMultilevel"/>
    <w:tmpl w:val="2898D83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16C472F"/>
    <w:multiLevelType w:val="hybridMultilevel"/>
    <w:tmpl w:val="3C20E5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A90E76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7" w15:restartNumberingAfterBreak="0">
    <w:nsid w:val="715773D0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 w15:restartNumberingAfterBreak="0">
    <w:nsid w:val="734A1E83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9" w15:restartNumberingAfterBreak="0">
    <w:nsid w:val="73C77B33"/>
    <w:multiLevelType w:val="hybridMultilevel"/>
    <w:tmpl w:val="73B41E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8DB2903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1" w15:restartNumberingAfterBreak="0">
    <w:nsid w:val="7E320C82"/>
    <w:multiLevelType w:val="hybridMultilevel"/>
    <w:tmpl w:val="1A64F01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E567B57"/>
    <w:multiLevelType w:val="hybridMultilevel"/>
    <w:tmpl w:val="720A8CAC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3" w15:restartNumberingAfterBreak="0">
    <w:nsid w:val="7E9E3792"/>
    <w:multiLevelType w:val="hybridMultilevel"/>
    <w:tmpl w:val="356249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26"/>
  </w:num>
  <w:num w:numId="3">
    <w:abstractNumId w:val="6"/>
  </w:num>
  <w:num w:numId="4">
    <w:abstractNumId w:val="16"/>
  </w:num>
  <w:num w:numId="5">
    <w:abstractNumId w:val="0"/>
  </w:num>
  <w:num w:numId="6">
    <w:abstractNumId w:val="13"/>
  </w:num>
  <w:num w:numId="7">
    <w:abstractNumId w:val="42"/>
  </w:num>
  <w:num w:numId="8">
    <w:abstractNumId w:val="20"/>
  </w:num>
  <w:num w:numId="9">
    <w:abstractNumId w:val="30"/>
  </w:num>
  <w:num w:numId="10">
    <w:abstractNumId w:val="40"/>
  </w:num>
  <w:num w:numId="11">
    <w:abstractNumId w:val="36"/>
  </w:num>
  <w:num w:numId="12">
    <w:abstractNumId w:val="32"/>
  </w:num>
  <w:num w:numId="13">
    <w:abstractNumId w:val="31"/>
  </w:num>
  <w:num w:numId="14">
    <w:abstractNumId w:val="12"/>
  </w:num>
  <w:num w:numId="15">
    <w:abstractNumId w:val="37"/>
  </w:num>
  <w:num w:numId="16">
    <w:abstractNumId w:val="38"/>
  </w:num>
  <w:num w:numId="17">
    <w:abstractNumId w:val="2"/>
  </w:num>
  <w:num w:numId="18">
    <w:abstractNumId w:val="7"/>
  </w:num>
  <w:num w:numId="19">
    <w:abstractNumId w:val="29"/>
  </w:num>
  <w:num w:numId="20">
    <w:abstractNumId w:val="22"/>
  </w:num>
  <w:num w:numId="21">
    <w:abstractNumId w:val="9"/>
  </w:num>
  <w:num w:numId="22">
    <w:abstractNumId w:val="28"/>
  </w:num>
  <w:num w:numId="23">
    <w:abstractNumId w:val="4"/>
  </w:num>
  <w:num w:numId="24">
    <w:abstractNumId w:val="8"/>
  </w:num>
  <w:num w:numId="25">
    <w:abstractNumId w:val="1"/>
  </w:num>
  <w:num w:numId="26">
    <w:abstractNumId w:val="21"/>
  </w:num>
  <w:num w:numId="27">
    <w:abstractNumId w:val="15"/>
  </w:num>
  <w:num w:numId="28">
    <w:abstractNumId w:val="34"/>
  </w:num>
  <w:num w:numId="29">
    <w:abstractNumId w:val="33"/>
  </w:num>
  <w:num w:numId="30">
    <w:abstractNumId w:val="41"/>
  </w:num>
  <w:num w:numId="31">
    <w:abstractNumId w:val="10"/>
  </w:num>
  <w:num w:numId="32">
    <w:abstractNumId w:val="11"/>
  </w:num>
  <w:num w:numId="33">
    <w:abstractNumId w:val="3"/>
  </w:num>
  <w:num w:numId="34">
    <w:abstractNumId w:val="27"/>
  </w:num>
  <w:num w:numId="35">
    <w:abstractNumId w:val="23"/>
  </w:num>
  <w:num w:numId="36">
    <w:abstractNumId w:val="39"/>
  </w:num>
  <w:num w:numId="37">
    <w:abstractNumId w:val="14"/>
  </w:num>
  <w:num w:numId="38">
    <w:abstractNumId w:val="5"/>
  </w:num>
  <w:num w:numId="39">
    <w:abstractNumId w:val="43"/>
  </w:num>
  <w:num w:numId="40">
    <w:abstractNumId w:val="18"/>
  </w:num>
  <w:num w:numId="41">
    <w:abstractNumId w:val="17"/>
  </w:num>
  <w:num w:numId="42">
    <w:abstractNumId w:val="25"/>
  </w:num>
  <w:num w:numId="43">
    <w:abstractNumId w:val="19"/>
  </w:num>
  <w:num w:numId="44">
    <w:abstractNumId w:val="24"/>
  </w:num>
  <w:num w:numId="45">
    <w:abstractNumId w:val="26"/>
  </w:num>
  <w:num w:numId="46">
    <w:abstractNumId w:val="26"/>
  </w:num>
  <w:num w:numId="47">
    <w:abstractNumId w:val="26"/>
  </w:num>
  <w:num w:numId="48">
    <w:abstractNumId w:val="26"/>
  </w:num>
  <w:num w:numId="49">
    <w:abstractNumId w:val="26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3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382B"/>
    <w:rsid w:val="00003950"/>
    <w:rsid w:val="00044D07"/>
    <w:rsid w:val="000C7A45"/>
    <w:rsid w:val="000E0792"/>
    <w:rsid w:val="000E642E"/>
    <w:rsid w:val="000E7D65"/>
    <w:rsid w:val="00165217"/>
    <w:rsid w:val="00177681"/>
    <w:rsid w:val="0019111E"/>
    <w:rsid w:val="00192626"/>
    <w:rsid w:val="001958FF"/>
    <w:rsid w:val="001A20F5"/>
    <w:rsid w:val="001E20B8"/>
    <w:rsid w:val="002862EE"/>
    <w:rsid w:val="00295216"/>
    <w:rsid w:val="002C230B"/>
    <w:rsid w:val="002C2E56"/>
    <w:rsid w:val="002C4CA0"/>
    <w:rsid w:val="002F5422"/>
    <w:rsid w:val="002F6E19"/>
    <w:rsid w:val="003370D0"/>
    <w:rsid w:val="00344002"/>
    <w:rsid w:val="00377C66"/>
    <w:rsid w:val="00396DE0"/>
    <w:rsid w:val="0039778B"/>
    <w:rsid w:val="003A6CF0"/>
    <w:rsid w:val="003F412D"/>
    <w:rsid w:val="00415694"/>
    <w:rsid w:val="00454A2D"/>
    <w:rsid w:val="00462732"/>
    <w:rsid w:val="00486A37"/>
    <w:rsid w:val="004A314C"/>
    <w:rsid w:val="004B6BE7"/>
    <w:rsid w:val="004B7BCC"/>
    <w:rsid w:val="004C3887"/>
    <w:rsid w:val="004E0C9A"/>
    <w:rsid w:val="004E6944"/>
    <w:rsid w:val="004F37E4"/>
    <w:rsid w:val="00511F10"/>
    <w:rsid w:val="00531CDD"/>
    <w:rsid w:val="00577544"/>
    <w:rsid w:val="005E06EC"/>
    <w:rsid w:val="0060073C"/>
    <w:rsid w:val="0060456E"/>
    <w:rsid w:val="00637995"/>
    <w:rsid w:val="00642123"/>
    <w:rsid w:val="00666076"/>
    <w:rsid w:val="0069382B"/>
    <w:rsid w:val="006E5D37"/>
    <w:rsid w:val="006E6B45"/>
    <w:rsid w:val="00777454"/>
    <w:rsid w:val="007826CA"/>
    <w:rsid w:val="007854AA"/>
    <w:rsid w:val="00794F7F"/>
    <w:rsid w:val="007A3321"/>
    <w:rsid w:val="007C588A"/>
    <w:rsid w:val="007E27A5"/>
    <w:rsid w:val="007F71BE"/>
    <w:rsid w:val="008558AB"/>
    <w:rsid w:val="00885D66"/>
    <w:rsid w:val="008866F6"/>
    <w:rsid w:val="00897906"/>
    <w:rsid w:val="008D5469"/>
    <w:rsid w:val="0091325E"/>
    <w:rsid w:val="00927C32"/>
    <w:rsid w:val="0096058A"/>
    <w:rsid w:val="0098512B"/>
    <w:rsid w:val="009A7A03"/>
    <w:rsid w:val="009C45D9"/>
    <w:rsid w:val="009C4B71"/>
    <w:rsid w:val="009D7174"/>
    <w:rsid w:val="00A45B2F"/>
    <w:rsid w:val="00A512AA"/>
    <w:rsid w:val="00A82F54"/>
    <w:rsid w:val="00AC0BEB"/>
    <w:rsid w:val="00AE19E7"/>
    <w:rsid w:val="00B05FB5"/>
    <w:rsid w:val="00B1006C"/>
    <w:rsid w:val="00B46C53"/>
    <w:rsid w:val="00B55339"/>
    <w:rsid w:val="00BA415B"/>
    <w:rsid w:val="00BF3940"/>
    <w:rsid w:val="00C035EE"/>
    <w:rsid w:val="00C22CE3"/>
    <w:rsid w:val="00C27F1A"/>
    <w:rsid w:val="00C357CF"/>
    <w:rsid w:val="00C52800"/>
    <w:rsid w:val="00C60952"/>
    <w:rsid w:val="00C61175"/>
    <w:rsid w:val="00C65A2C"/>
    <w:rsid w:val="00CF4368"/>
    <w:rsid w:val="00D90F15"/>
    <w:rsid w:val="00DA566A"/>
    <w:rsid w:val="00DB6152"/>
    <w:rsid w:val="00DD42FE"/>
    <w:rsid w:val="00DE0B0D"/>
    <w:rsid w:val="00DF746B"/>
    <w:rsid w:val="00E22FF2"/>
    <w:rsid w:val="00E71394"/>
    <w:rsid w:val="00EB603D"/>
    <w:rsid w:val="00EB716F"/>
    <w:rsid w:val="00EE106F"/>
    <w:rsid w:val="00F06861"/>
    <w:rsid w:val="00F23BBB"/>
    <w:rsid w:val="00F43DC7"/>
    <w:rsid w:val="00F72A44"/>
    <w:rsid w:val="00F91F0D"/>
    <w:rsid w:val="00F96ECF"/>
    <w:rsid w:val="00FE2257"/>
    <w:rsid w:val="00FE2964"/>
    <w:rsid w:val="00FE3DC2"/>
    <w:rsid w:val="00FF6C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docId w15:val="{67847DCB-5647-4C5F-B67E-4D94F44E6F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642E"/>
    <w:pPr>
      <w:spacing w:before="60" w:after="60" w:line="240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0C7A45"/>
    <w:pPr>
      <w:keepNext/>
      <w:keepLines/>
      <w:pageBreakBefore/>
      <w:numPr>
        <w:numId w:val="2"/>
      </w:numPr>
      <w:spacing w:before="240" w:after="12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C2E56"/>
    <w:pPr>
      <w:keepNext/>
      <w:keepLines/>
      <w:numPr>
        <w:ilvl w:val="1"/>
        <w:numId w:val="2"/>
      </w:numPr>
      <w:spacing w:before="20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71394"/>
    <w:pPr>
      <w:keepNext/>
      <w:keepLines/>
      <w:numPr>
        <w:ilvl w:val="2"/>
        <w:numId w:val="2"/>
      </w:numPr>
      <w:spacing w:before="20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E71394"/>
    <w:pPr>
      <w:keepNext/>
      <w:keepLines/>
      <w:numPr>
        <w:ilvl w:val="3"/>
        <w:numId w:val="2"/>
      </w:numPr>
      <w:spacing w:before="200" w:after="120"/>
      <w:ind w:left="862" w:hanging="862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E0B0D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E0B0D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E0B0D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E0B0D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E0B0D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E0B0D"/>
    <w:pPr>
      <w:spacing w:after="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C7A4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2C2E5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E7139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E7139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DE0B0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DE0B0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DE0B0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DE0B0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DE0B0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basedOn w:val="a"/>
    <w:next w:val="a"/>
    <w:link w:val="a5"/>
    <w:uiPriority w:val="10"/>
    <w:qFormat/>
    <w:rsid w:val="00DE0B0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DE0B0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6">
    <w:name w:val="footnote text"/>
    <w:basedOn w:val="a"/>
    <w:link w:val="a7"/>
    <w:uiPriority w:val="99"/>
    <w:semiHidden/>
    <w:unhideWhenUsed/>
    <w:rsid w:val="00E71394"/>
    <w:pPr>
      <w:spacing w:after="0"/>
    </w:pPr>
    <w:rPr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rsid w:val="00E71394"/>
    <w:rPr>
      <w:sz w:val="20"/>
      <w:szCs w:val="20"/>
    </w:rPr>
  </w:style>
  <w:style w:type="character" w:styleId="a8">
    <w:name w:val="footnote reference"/>
    <w:basedOn w:val="a0"/>
    <w:uiPriority w:val="99"/>
    <w:semiHidden/>
    <w:unhideWhenUsed/>
    <w:rsid w:val="00E71394"/>
    <w:rPr>
      <w:vertAlign w:val="superscript"/>
    </w:rPr>
  </w:style>
  <w:style w:type="paragraph" w:styleId="a9">
    <w:name w:val="TOC Heading"/>
    <w:basedOn w:val="1"/>
    <w:next w:val="a"/>
    <w:uiPriority w:val="39"/>
    <w:semiHidden/>
    <w:unhideWhenUsed/>
    <w:qFormat/>
    <w:rsid w:val="000C7A45"/>
    <w:pPr>
      <w:pageBreakBefore w:val="0"/>
      <w:numPr>
        <w:numId w:val="0"/>
      </w:numPr>
      <w:spacing w:before="480" w:after="0" w:line="276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C230B"/>
    <w:pPr>
      <w:tabs>
        <w:tab w:val="left" w:pos="440"/>
        <w:tab w:val="right" w:leader="dot" w:pos="9356"/>
      </w:tabs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C7A45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0C7A45"/>
    <w:pPr>
      <w:spacing w:after="100"/>
      <w:ind w:left="440"/>
    </w:pPr>
  </w:style>
  <w:style w:type="character" w:styleId="aa">
    <w:name w:val="Hyperlink"/>
    <w:basedOn w:val="a0"/>
    <w:uiPriority w:val="99"/>
    <w:unhideWhenUsed/>
    <w:rsid w:val="000C7A45"/>
    <w:rPr>
      <w:color w:val="0000FF" w:themeColor="hyperlink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0C7A45"/>
    <w:pPr>
      <w:spacing w:after="0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0C7A45"/>
    <w:rPr>
      <w:rFonts w:ascii="Tahoma" w:hAnsi="Tahoma" w:cs="Tahoma"/>
      <w:sz w:val="16"/>
      <w:szCs w:val="16"/>
    </w:rPr>
  </w:style>
  <w:style w:type="table" w:styleId="ad">
    <w:name w:val="Table Grid"/>
    <w:basedOn w:val="a1"/>
    <w:uiPriority w:val="59"/>
    <w:rsid w:val="00C035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caption"/>
    <w:basedOn w:val="a"/>
    <w:next w:val="a"/>
    <w:uiPriority w:val="35"/>
    <w:unhideWhenUsed/>
    <w:qFormat/>
    <w:rsid w:val="00577544"/>
    <w:pPr>
      <w:spacing w:before="0" w:after="200"/>
      <w:jc w:val="center"/>
    </w:pPr>
    <w:rPr>
      <w:b/>
      <w:bCs/>
      <w:color w:val="4F81BD" w:themeColor="accent1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2C230B"/>
    <w:pPr>
      <w:tabs>
        <w:tab w:val="center" w:pos="4677"/>
        <w:tab w:val="right" w:pos="9355"/>
      </w:tabs>
      <w:spacing w:before="0" w:after="0"/>
    </w:pPr>
  </w:style>
  <w:style w:type="character" w:customStyle="1" w:styleId="af0">
    <w:name w:val="Верхний колонтитул Знак"/>
    <w:basedOn w:val="a0"/>
    <w:link w:val="af"/>
    <w:uiPriority w:val="99"/>
    <w:rsid w:val="002C230B"/>
  </w:style>
  <w:style w:type="paragraph" w:styleId="af1">
    <w:name w:val="footer"/>
    <w:basedOn w:val="a"/>
    <w:link w:val="af2"/>
    <w:uiPriority w:val="99"/>
    <w:unhideWhenUsed/>
    <w:rsid w:val="002C230B"/>
    <w:pPr>
      <w:tabs>
        <w:tab w:val="center" w:pos="4677"/>
        <w:tab w:val="right" w:pos="9355"/>
      </w:tabs>
      <w:spacing w:before="0" w:after="0"/>
    </w:pPr>
  </w:style>
  <w:style w:type="character" w:customStyle="1" w:styleId="af2">
    <w:name w:val="Нижний колонтитул Знак"/>
    <w:basedOn w:val="a0"/>
    <w:link w:val="af1"/>
    <w:uiPriority w:val="99"/>
    <w:rsid w:val="002C23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88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yperlink" Target="mailto:info@astracom.ru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DAB819-CF40-46C7-8312-3462FFA044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8</Pages>
  <Words>1290</Words>
  <Characters>7359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евцов</dc:creator>
  <cp:lastModifiedBy>Александр Н. Зюзин</cp:lastModifiedBy>
  <cp:revision>5</cp:revision>
  <cp:lastPrinted>2016-02-05T10:54:00Z</cp:lastPrinted>
  <dcterms:created xsi:type="dcterms:W3CDTF">2020-12-24T08:09:00Z</dcterms:created>
  <dcterms:modified xsi:type="dcterms:W3CDTF">2020-12-24T08:55:00Z</dcterms:modified>
</cp:coreProperties>
</file>